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0A2983" w14:textId="77777777" w:rsidR="00D43053" w:rsidRPr="006B0646" w:rsidRDefault="00D43053" w:rsidP="00D43053">
      <w:pPr>
        <w:pStyle w:val="a3"/>
        <w:spacing w:before="0" w:beforeAutospacing="0" w:after="160" w:afterAutospacing="0"/>
        <w:jc w:val="center"/>
        <w:rPr>
          <w:sz w:val="28"/>
          <w:szCs w:val="28"/>
        </w:rPr>
      </w:pPr>
      <w:r w:rsidRPr="006B0646">
        <w:rPr>
          <w:color w:val="000000"/>
          <w:sz w:val="28"/>
          <w:szCs w:val="28"/>
        </w:rPr>
        <w:t>Белорусский государственный технологический университет</w:t>
      </w:r>
    </w:p>
    <w:p w14:paraId="07E75545" w14:textId="77777777" w:rsidR="00D43053" w:rsidRPr="006B0646" w:rsidRDefault="00D43053" w:rsidP="00D43053">
      <w:pPr>
        <w:pStyle w:val="a3"/>
        <w:spacing w:before="0" w:beforeAutospacing="0" w:after="160" w:afterAutospacing="0"/>
        <w:jc w:val="center"/>
        <w:rPr>
          <w:sz w:val="28"/>
          <w:szCs w:val="28"/>
        </w:rPr>
      </w:pPr>
      <w:r w:rsidRPr="006B0646">
        <w:rPr>
          <w:color w:val="000000"/>
          <w:sz w:val="28"/>
          <w:szCs w:val="28"/>
        </w:rPr>
        <w:t>Факультет информационных технологий</w:t>
      </w:r>
    </w:p>
    <w:p w14:paraId="50BEE0E7" w14:textId="77777777" w:rsidR="00D43053" w:rsidRPr="006B0646" w:rsidRDefault="00D43053" w:rsidP="00D43053">
      <w:pPr>
        <w:pStyle w:val="a3"/>
        <w:spacing w:before="0" w:beforeAutospacing="0" w:after="160" w:afterAutospacing="0"/>
        <w:jc w:val="center"/>
        <w:rPr>
          <w:sz w:val="28"/>
          <w:szCs w:val="28"/>
        </w:rPr>
      </w:pPr>
      <w:r w:rsidRPr="006B0646">
        <w:rPr>
          <w:color w:val="000000"/>
          <w:sz w:val="28"/>
          <w:szCs w:val="28"/>
        </w:rPr>
        <w:t>Кафедра программной инженерии</w:t>
      </w:r>
    </w:p>
    <w:p w14:paraId="45C6D788" w14:textId="77777777" w:rsidR="00D43053" w:rsidRPr="006B0646" w:rsidRDefault="00D43053" w:rsidP="00D4305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475F89" w14:textId="77777777" w:rsidR="00D43053" w:rsidRPr="006B0646" w:rsidRDefault="00D43053" w:rsidP="00D43053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  <w:t> Лабораторная работа №12</w:t>
      </w:r>
    </w:p>
    <w:p w14:paraId="6528F085" w14:textId="77777777" w:rsidR="00D43053" w:rsidRPr="006B0646" w:rsidRDefault="00D43053" w:rsidP="00D43053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дисциплине «Конструирование программного обеспечения»</w:t>
      </w:r>
    </w:p>
    <w:p w14:paraId="6EA011EE" w14:textId="7BCEB894" w:rsidR="00D43053" w:rsidRPr="006B0646" w:rsidRDefault="00D43053" w:rsidP="00D43053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тему</w:t>
      </w:r>
      <w:r w:rsidRPr="006B0646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Pr="006B0646">
        <w:rPr>
          <w:rFonts w:ascii="Times New Roman" w:hAnsi="Times New Roman" w:cs="Times New Roman"/>
          <w:sz w:val="28"/>
          <w:szCs w:val="28"/>
        </w:rPr>
        <w:t>Формальные языки и формальные грамматики, порождающ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0646">
        <w:rPr>
          <w:rFonts w:ascii="Times New Roman" w:hAnsi="Times New Roman" w:cs="Times New Roman"/>
          <w:sz w:val="28"/>
          <w:szCs w:val="28"/>
        </w:rPr>
        <w:t>их</w:t>
      </w:r>
      <w:r w:rsidRPr="006B064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0DDCBBB8" w14:textId="77777777" w:rsidR="00D43053" w:rsidRPr="006B0646" w:rsidRDefault="00D43053" w:rsidP="00D43053">
      <w:pPr>
        <w:pStyle w:val="a3"/>
        <w:spacing w:before="0" w:beforeAutospacing="0" w:after="160" w:afterAutospacing="0"/>
        <w:jc w:val="right"/>
        <w:rPr>
          <w:sz w:val="28"/>
          <w:szCs w:val="28"/>
        </w:rPr>
      </w:pP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sz w:val="28"/>
          <w:szCs w:val="28"/>
        </w:rPr>
        <w:br/>
      </w:r>
      <w:r w:rsidRPr="006B0646">
        <w:rPr>
          <w:color w:val="000000"/>
          <w:sz w:val="28"/>
          <w:szCs w:val="28"/>
        </w:rPr>
        <w:t>Выполнил:</w:t>
      </w:r>
    </w:p>
    <w:p w14:paraId="681A36D1" w14:textId="007879E4" w:rsidR="00D43053" w:rsidRPr="006B0646" w:rsidRDefault="00D43053" w:rsidP="00D43053">
      <w:pPr>
        <w:pStyle w:val="a3"/>
        <w:spacing w:before="0" w:beforeAutospacing="0" w:after="160" w:afterAutospacing="0"/>
        <w:jc w:val="right"/>
        <w:rPr>
          <w:sz w:val="28"/>
          <w:szCs w:val="28"/>
        </w:rPr>
      </w:pPr>
      <w:r w:rsidRPr="006B0646">
        <w:rPr>
          <w:color w:val="000000"/>
          <w:sz w:val="28"/>
          <w:szCs w:val="28"/>
        </w:rPr>
        <w:t xml:space="preserve">Студент 1 курса </w:t>
      </w:r>
      <w:r w:rsidR="0027109D">
        <w:rPr>
          <w:color w:val="000000"/>
          <w:sz w:val="28"/>
          <w:szCs w:val="28"/>
        </w:rPr>
        <w:t>6</w:t>
      </w:r>
      <w:r w:rsidRPr="006B0646">
        <w:rPr>
          <w:color w:val="000000"/>
          <w:sz w:val="28"/>
          <w:szCs w:val="28"/>
        </w:rPr>
        <w:t xml:space="preserve"> группы</w:t>
      </w:r>
      <w:r w:rsidRPr="006B0646">
        <w:rPr>
          <w:sz w:val="28"/>
          <w:szCs w:val="28"/>
        </w:rPr>
        <w:br/>
      </w:r>
      <w:r w:rsidR="0027109D">
        <w:rPr>
          <w:sz w:val="28"/>
          <w:szCs w:val="28"/>
        </w:rPr>
        <w:t>Филипюк Илья Андреевич</w:t>
      </w:r>
      <w:r w:rsidRPr="006B0646">
        <w:rPr>
          <w:sz w:val="28"/>
          <w:szCs w:val="28"/>
        </w:rPr>
        <w:br/>
      </w:r>
      <w:r w:rsidRPr="006B0646">
        <w:rPr>
          <w:color w:val="000000"/>
          <w:sz w:val="28"/>
          <w:szCs w:val="28"/>
        </w:rPr>
        <w:t xml:space="preserve">Преподаватель: </w:t>
      </w:r>
      <w:r w:rsidR="0027109D">
        <w:rPr>
          <w:color w:val="000000"/>
          <w:sz w:val="28"/>
          <w:szCs w:val="28"/>
        </w:rPr>
        <w:t>Наркевич</w:t>
      </w:r>
      <w:r w:rsidRPr="006B0646">
        <w:rPr>
          <w:color w:val="000000"/>
          <w:sz w:val="28"/>
          <w:szCs w:val="28"/>
        </w:rPr>
        <w:t xml:space="preserve"> А.С.</w:t>
      </w:r>
    </w:p>
    <w:p w14:paraId="64E49A41" w14:textId="489A99F2" w:rsidR="00D43053" w:rsidRPr="006B0646" w:rsidRDefault="00D43053" w:rsidP="00832294">
      <w:pPr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br/>
      </w:r>
      <w:r w:rsidRPr="006B0646">
        <w:rPr>
          <w:rFonts w:ascii="Times New Roman" w:hAnsi="Times New Roman" w:cs="Times New Roman"/>
          <w:sz w:val="28"/>
          <w:szCs w:val="28"/>
        </w:rPr>
        <w:br/>
      </w:r>
      <w:r w:rsidRPr="006B0646">
        <w:rPr>
          <w:rFonts w:ascii="Times New Roman" w:hAnsi="Times New Roman" w:cs="Times New Roman"/>
          <w:color w:val="000000"/>
          <w:sz w:val="28"/>
          <w:szCs w:val="28"/>
        </w:rPr>
        <w:t xml:space="preserve"> Минск, 2024</w:t>
      </w:r>
    </w:p>
    <w:p w14:paraId="62DD24D1" w14:textId="77777777" w:rsidR="002F50C3" w:rsidRPr="006B0646" w:rsidRDefault="002F50C3" w:rsidP="002F50C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B0646">
        <w:rPr>
          <w:rFonts w:ascii="Times New Roman" w:hAnsi="Times New Roman" w:cs="Times New Roman"/>
          <w:b/>
          <w:bCs/>
          <w:sz w:val="28"/>
          <w:szCs w:val="28"/>
        </w:rPr>
        <w:lastRenderedPageBreak/>
        <w:t>Отчёт</w:t>
      </w:r>
    </w:p>
    <w:p w14:paraId="58DA56D7" w14:textId="77777777" w:rsidR="002F50C3" w:rsidRPr="006B0646" w:rsidRDefault="002F50C3" w:rsidP="002F50C3">
      <w:pPr>
        <w:rPr>
          <w:rFonts w:ascii="Times New Roman" w:hAnsi="Times New Roman" w:cs="Times New Roman"/>
          <w:i/>
          <w:iCs/>
          <w:sz w:val="28"/>
          <w:szCs w:val="28"/>
        </w:rPr>
      </w:pPr>
      <w:r w:rsidRPr="006B0646">
        <w:rPr>
          <w:rFonts w:ascii="Times New Roman" w:hAnsi="Times New Roman" w:cs="Times New Roman"/>
          <w:i/>
          <w:iCs/>
          <w:sz w:val="28"/>
          <w:szCs w:val="28"/>
        </w:rPr>
        <w:t xml:space="preserve">Вариант12 </w:t>
      </w:r>
    </w:p>
    <w:p w14:paraId="4B426C0B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 xml:space="preserve">1. a. Определить в БНФ понятие «строка», состоящая из символов a, b, 5. Первый символ цифра. </w:t>
      </w:r>
    </w:p>
    <w:p w14:paraId="73AECB1B" w14:textId="3F1F0323" w:rsidR="009512F6" w:rsidRPr="003C5805" w:rsidRDefault="002F50C3" w:rsidP="009512F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B0646">
        <w:rPr>
          <w:rFonts w:ascii="Times New Roman" w:hAnsi="Times New Roman" w:cs="Times New Roman"/>
          <w:b/>
          <w:bCs/>
          <w:sz w:val="28"/>
          <w:szCs w:val="28"/>
          <w:lang w:val="en-US"/>
        </w:rPr>
        <w:t>a</w:t>
      </w:r>
      <w:r w:rsidRPr="006B0646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6B0646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9512F6" w:rsidRPr="003C5805">
        <w:rPr>
          <w:rFonts w:ascii="Times New Roman" w:hAnsi="Times New Roman" w:cs="Times New Roman"/>
          <w:sz w:val="28"/>
          <w:szCs w:val="28"/>
        </w:rPr>
        <w:t>&lt;строка&gt; ::= &lt;цифра&gt;</w:t>
      </w:r>
      <w:r w:rsidR="009512F6" w:rsidRPr="008B79A0">
        <w:rPr>
          <w:rFonts w:ascii="Times New Roman" w:hAnsi="Times New Roman" w:cs="Times New Roman"/>
          <w:sz w:val="28"/>
          <w:szCs w:val="28"/>
        </w:rPr>
        <w:t xml:space="preserve"> {</w:t>
      </w:r>
      <w:r w:rsidR="009512F6" w:rsidRPr="003C5805">
        <w:rPr>
          <w:rFonts w:ascii="Times New Roman" w:hAnsi="Times New Roman" w:cs="Times New Roman"/>
          <w:sz w:val="28"/>
          <w:szCs w:val="28"/>
        </w:rPr>
        <w:t>&lt;символ&gt;</w:t>
      </w:r>
      <w:r w:rsidR="009512F6" w:rsidRPr="008B79A0">
        <w:rPr>
          <w:rFonts w:ascii="Times New Roman" w:hAnsi="Times New Roman" w:cs="Times New Roman"/>
          <w:sz w:val="28"/>
          <w:szCs w:val="28"/>
        </w:rPr>
        <w:t xml:space="preserve"> | &lt;</w:t>
      </w:r>
      <w:r w:rsidR="009512F6">
        <w:rPr>
          <w:rFonts w:ascii="Times New Roman" w:hAnsi="Times New Roman" w:cs="Times New Roman"/>
          <w:sz w:val="28"/>
          <w:szCs w:val="28"/>
        </w:rPr>
        <w:t>цифра</w:t>
      </w:r>
      <w:r w:rsidR="009512F6" w:rsidRPr="008B79A0">
        <w:rPr>
          <w:rFonts w:ascii="Times New Roman" w:hAnsi="Times New Roman" w:cs="Times New Roman"/>
          <w:sz w:val="28"/>
          <w:szCs w:val="28"/>
        </w:rPr>
        <w:t xml:space="preserve">&gt;} </w:t>
      </w:r>
    </w:p>
    <w:p w14:paraId="13B2BE0D" w14:textId="77777777" w:rsidR="009512F6" w:rsidRPr="003C5805" w:rsidRDefault="009512F6" w:rsidP="009512F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3C5805"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4B31BA49" w14:textId="77777777" w:rsidR="009512F6" w:rsidRDefault="009512F6" w:rsidP="009512F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3C5805">
        <w:rPr>
          <w:rFonts w:ascii="Times New Roman" w:hAnsi="Times New Roman" w:cs="Times New Roman"/>
          <w:sz w:val="28"/>
          <w:szCs w:val="28"/>
        </w:rPr>
        <w:t>&lt;символ&gt; ::= 'a' | 'b' | '5'</w:t>
      </w:r>
    </w:p>
    <w:p w14:paraId="1C7D6CA5" w14:textId="4DC459E3" w:rsidR="002F50C3" w:rsidRPr="006B0646" w:rsidRDefault="002F50C3" w:rsidP="009512F6">
      <w:pPr>
        <w:rPr>
          <w:rFonts w:ascii="Times New Roman" w:hAnsi="Times New Roman" w:cs="Times New Roman"/>
          <w:sz w:val="28"/>
          <w:szCs w:val="28"/>
        </w:rPr>
      </w:pPr>
    </w:p>
    <w:p w14:paraId="12BDB1F6" w14:textId="77777777" w:rsidR="002F50C3" w:rsidRPr="006B0646" w:rsidRDefault="002F50C3" w:rsidP="002F50C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рождающая грамматика G:</w:t>
      </w:r>
    </w:p>
    <w:p w14:paraId="1260F0CE" w14:textId="77777777" w:rsidR="002F50C3" w:rsidRPr="006B0646" w:rsidRDefault="002F50C3" w:rsidP="002F50C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eastAsia="ru-RU"/>
        </w:rPr>
        <w:t>G = {T, N, P, S}, где:</w:t>
      </w:r>
    </w:p>
    <w:p w14:paraId="2C02B86C" w14:textId="79174404" w:rsidR="002F50C3" w:rsidRPr="006B0646" w:rsidRDefault="002F50C3" w:rsidP="002F50C3">
      <w:pPr>
        <w:pStyle w:val="a4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миналы T = { ‘a’, ‘b’, ‘5’}</w:t>
      </w:r>
    </w:p>
    <w:p w14:paraId="7F69D9CD" w14:textId="4E3DE6FB" w:rsidR="002F50C3" w:rsidRPr="006B0646" w:rsidRDefault="002F50C3" w:rsidP="002F50C3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терминалы N = { </w:t>
      </w:r>
      <w:r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="00690F39" w:rsidRPr="00686EE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495C6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6B0646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14:paraId="1AD5941F" w14:textId="77777777" w:rsidR="002F50C3" w:rsidRPr="006B0646" w:rsidRDefault="002F50C3" w:rsidP="002F50C3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 P</w:t>
      </w:r>
      <w:r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p w14:paraId="0EA02C7A" w14:textId="36E60F04" w:rsidR="002F50C3" w:rsidRPr="006B0646" w:rsidRDefault="00495C62" w:rsidP="002F50C3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2F50C3"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&gt;</w:t>
      </w:r>
      <w:r w:rsidR="002F50C3" w:rsidRPr="00FA36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342B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‘5’ {Z</w:t>
      </w:r>
      <w:r w:rsidR="004B2A8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342B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8B7E5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342B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| </w:t>
      </w:r>
      <w:r w:rsidR="004B2A8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342B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}</w:t>
      </w:r>
    </w:p>
    <w:p w14:paraId="375157D2" w14:textId="2B21DFD7" w:rsidR="00342BB5" w:rsidRPr="00FA36D9" w:rsidRDefault="002F50C3" w:rsidP="008B7E57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Pr="00FA36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&gt;</w:t>
      </w:r>
      <w:r w:rsidRPr="00FA36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‘a’ | ‘b’ | ‘5’</w:t>
      </w:r>
    </w:p>
    <w:p w14:paraId="1AAC7B7E" w14:textId="77777777" w:rsidR="002F50C3" w:rsidRPr="006B0646" w:rsidRDefault="002F50C3" w:rsidP="002F50C3">
      <w:pPr>
        <w:pStyle w:val="a4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ведите пример вывода правильной цепочки языка.</w:t>
      </w:r>
    </w:p>
    <w:p w14:paraId="19322109" w14:textId="77777777" w:rsidR="002F50C3" w:rsidRPr="00302306" w:rsidRDefault="002F50C3" w:rsidP="002F50C3">
      <w:pPr>
        <w:spacing w:before="100" w:beforeAutospacing="1" w:after="100" w:afterAutospacing="1" w:line="240" w:lineRule="auto"/>
        <w:ind w:left="1416" w:firstLine="24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Правило</w:t>
      </w:r>
      <w:r w:rsidRPr="00302306">
        <w:rPr>
          <w:rFonts w:ascii="Times New Roman" w:hAnsi="Times New Roman" w:cs="Times New Roman"/>
          <w:sz w:val="28"/>
          <w:szCs w:val="28"/>
        </w:rPr>
        <w:t xml:space="preserve"> </w:t>
      </w:r>
      <w:r w:rsidRPr="006B064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02306">
        <w:rPr>
          <w:rFonts w:ascii="Times New Roman" w:hAnsi="Times New Roman" w:cs="Times New Roman"/>
          <w:sz w:val="28"/>
          <w:szCs w:val="28"/>
        </w:rPr>
        <w:t>:</w:t>
      </w:r>
    </w:p>
    <w:p w14:paraId="6210F346" w14:textId="376FFE67" w:rsidR="007D5E88" w:rsidRPr="00302306" w:rsidRDefault="009E5F6C" w:rsidP="007D5E8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7D5E88" w:rsidRPr="00302306">
        <w:rPr>
          <w:rFonts w:ascii="Times New Roman" w:eastAsia="Times New Roman" w:hAnsi="Times New Roman" w:cs="Times New Roman"/>
          <w:sz w:val="28"/>
          <w:szCs w:val="28"/>
          <w:lang w:eastAsia="ru-RU"/>
        </w:rPr>
        <w:t>-&gt; ‘5’ {</w:t>
      </w:r>
      <w:r w:rsidR="007D5E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="007D5E88" w:rsidRPr="003023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7D5E88" w:rsidRPr="003023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|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7D5E88" w:rsidRPr="003023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D5E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="007D5E88" w:rsidRPr="00302306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14:paraId="3F51B4D3" w14:textId="77777777" w:rsidR="007D5E88" w:rsidRPr="00AA6037" w:rsidRDefault="007D5E88" w:rsidP="007D5E8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B06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</w:t>
      </w:r>
      <w:r w:rsidRPr="00AA60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&gt; ‘</w:t>
      </w:r>
      <w:r w:rsidRPr="00FA36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A6037">
        <w:rPr>
          <w:rFonts w:ascii="Times New Roman" w:eastAsia="Times New Roman" w:hAnsi="Times New Roman" w:cs="Times New Roman"/>
          <w:sz w:val="28"/>
          <w:szCs w:val="28"/>
          <w:lang w:eastAsia="ru-RU"/>
        </w:rPr>
        <w:t>’ | ‘</w:t>
      </w:r>
      <w:r w:rsidRPr="00FA36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AA6037">
        <w:rPr>
          <w:rFonts w:ascii="Times New Roman" w:eastAsia="Times New Roman" w:hAnsi="Times New Roman" w:cs="Times New Roman"/>
          <w:sz w:val="28"/>
          <w:szCs w:val="28"/>
          <w:lang w:eastAsia="ru-RU"/>
        </w:rPr>
        <w:t>’ | ‘5’</w:t>
      </w:r>
    </w:p>
    <w:p w14:paraId="6510D6BA" w14:textId="3EA2DC34" w:rsidR="002F50C3" w:rsidRDefault="002F50C3" w:rsidP="002F50C3">
      <w:pPr>
        <w:spacing w:before="100" w:beforeAutospacing="1" w:after="100" w:afterAutospacing="1" w:line="24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Построим несколько цепочек вывода в этой грамматике:</w:t>
      </w:r>
    </w:p>
    <w:p w14:paraId="0D4D4200" w14:textId="6AC4A5D0" w:rsidR="007A2F1D" w:rsidRPr="003F4F35" w:rsidRDefault="003F4F35" w:rsidP="007A2F1D">
      <w:pPr>
        <w:pStyle w:val="a4"/>
        <w:numPr>
          <w:ilvl w:val="3"/>
          <w:numId w:val="2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 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 xml:space="preserve"> ‘5’</w:t>
      </w:r>
      <w:r w:rsidR="00AA6037"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 xml:space="preserve">  ‘5’‘</w:t>
      </w:r>
      <w:r w:rsidR="006C666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 xml:space="preserve">   ‘5’’</w:t>
      </w:r>
      <w:r w:rsidR="006C666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>’’</w:t>
      </w:r>
      <w:r w:rsidR="006C6661" w:rsidRPr="003F4F3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AA6037" w:rsidRPr="003F4F35">
        <w:rPr>
          <w:rFonts w:ascii="Times New Roman" w:hAnsi="Times New Roman" w:cs="Times New Roman"/>
          <w:sz w:val="28"/>
          <w:szCs w:val="28"/>
          <w:lang w:val="en-US"/>
        </w:rPr>
        <w:t>’</w:t>
      </w:r>
    </w:p>
    <w:p w14:paraId="53EC51E4" w14:textId="1AF67759" w:rsidR="00491B8A" w:rsidRPr="00491B8A" w:rsidRDefault="003F4F35" w:rsidP="00491B8A">
      <w:pPr>
        <w:pStyle w:val="a4"/>
        <w:numPr>
          <w:ilvl w:val="3"/>
          <w:numId w:val="2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D707F">
        <w:rPr>
          <w:rFonts w:ascii="Times New Roman" w:hAnsi="Times New Roman" w:cs="Times New Roman"/>
          <w:sz w:val="28"/>
          <w:szCs w:val="28"/>
          <w:lang w:val="en-US"/>
        </w:rPr>
        <w:t xml:space="preserve"> ‘5’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D707F">
        <w:rPr>
          <w:rFonts w:ascii="Times New Roman" w:hAnsi="Times New Roman" w:cs="Times New Roman"/>
          <w:sz w:val="28"/>
          <w:szCs w:val="28"/>
          <w:lang w:val="en-US"/>
        </w:rPr>
        <w:t>Z  ‘5’’5’Z   ‘5’’5’’b’</w:t>
      </w:r>
    </w:p>
    <w:p w14:paraId="07697CF4" w14:textId="6DC9DEDC" w:rsidR="002F50C3" w:rsidRDefault="002F50C3" w:rsidP="002F50C3">
      <w:pPr>
        <w:pStyle w:val="a4"/>
        <w:numPr>
          <w:ilvl w:val="0"/>
          <w:numId w:val="2"/>
        </w:numPr>
        <w:spacing w:before="100" w:beforeAutospacing="1" w:after="100" w:afterAutospacing="1" w:line="240" w:lineRule="auto"/>
        <w:jc w:val="center"/>
      </w:pPr>
      <w:r w:rsidRPr="00240394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стройте дерево вывода для этой цепочки</w:t>
      </w:r>
      <w:r w:rsidR="006423DA">
        <w:object w:dxaOrig="10824" w:dyaOrig="10044" w14:anchorId="29078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377pt" o:ole="">
            <v:imagedata r:id="rId5" o:title=""/>
          </v:shape>
          <o:OLEObject Type="Embed" ProgID="Visio.Drawing.15" ShapeID="_x0000_i1025" DrawAspect="Content" ObjectID="_1777974742" r:id="rId6"/>
        </w:object>
      </w:r>
    </w:p>
    <w:p w14:paraId="33F3FF0F" w14:textId="77777777" w:rsidR="006423DA" w:rsidRPr="00495C62" w:rsidRDefault="006423DA" w:rsidP="002F50C3">
      <w:p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4EB5A01" w14:textId="77777777" w:rsidR="002F50C3" w:rsidRPr="006B0646" w:rsidRDefault="002F50C3" w:rsidP="002F50C3">
      <w:pPr>
        <w:pStyle w:val="a4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6B0646">
        <w:rPr>
          <w:rFonts w:ascii="Times New Roman" w:hAnsi="Times New Roman" w:cs="Times New Roman"/>
          <w:b/>
          <w:bCs/>
          <w:sz w:val="28"/>
          <w:szCs w:val="28"/>
        </w:rPr>
        <w:t>Определите тип заданной вами грамматики по иерархии Хомского. Обоснуйте свой ответ.</w:t>
      </w:r>
    </w:p>
    <w:p w14:paraId="03E8CF81" w14:textId="77777777" w:rsidR="002F50C3" w:rsidRPr="006B0646" w:rsidRDefault="002F50C3" w:rsidP="002F50C3">
      <w:pPr>
        <w:pStyle w:val="a4"/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 xml:space="preserve">Грамматика является грамматикой типа 2 по иерархии Хомского, то есть она является контекстно-свободной грамматикой. </w:t>
      </w:r>
    </w:p>
    <w:p w14:paraId="156D3426" w14:textId="2EFE69DE" w:rsidR="002F50C3" w:rsidRDefault="002F50C3" w:rsidP="002F50C3">
      <w:pPr>
        <w:pStyle w:val="a4"/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Т. к. В контекстно-свободной грамматике каждое правило имеет вид A -&gt; w, где A — это нетерминальный символ, а w — это цепочка, состоящая из терминальных и/или нетерминальных символов.</w:t>
      </w:r>
    </w:p>
    <w:p w14:paraId="6D26AA99" w14:textId="77777777" w:rsidR="008F6E7E" w:rsidRPr="006B0646" w:rsidRDefault="008F6E7E" w:rsidP="002F50C3">
      <w:pPr>
        <w:pStyle w:val="a4"/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14:paraId="197656B2" w14:textId="77777777" w:rsidR="002F50C3" w:rsidRPr="006B0646" w:rsidRDefault="002F50C3" w:rsidP="002F50C3">
      <w:pPr>
        <w:pStyle w:val="a4"/>
        <w:spacing w:before="100" w:beforeAutospacing="1"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B0646">
        <w:rPr>
          <w:rFonts w:ascii="Times New Roman" w:hAnsi="Times New Roman" w:cs="Times New Roman"/>
          <w:b/>
          <w:bCs/>
          <w:sz w:val="28"/>
          <w:szCs w:val="28"/>
        </w:rPr>
        <w:t>Ответы на вопросы</w:t>
      </w:r>
    </w:p>
    <w:p w14:paraId="6BE8A9AD" w14:textId="77777777" w:rsidR="002F50C3" w:rsidRPr="006B0646" w:rsidRDefault="002F50C3" w:rsidP="002F50C3">
      <w:pPr>
        <w:pStyle w:val="a4"/>
        <w:numPr>
          <w:ilvl w:val="0"/>
          <w:numId w:val="3"/>
        </w:numPr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48238B93" wp14:editId="16AE67BD">
            <wp:simplePos x="0" y="0"/>
            <wp:positionH relativeFrom="column">
              <wp:posOffset>803800</wp:posOffset>
            </wp:positionH>
            <wp:positionV relativeFrom="paragraph">
              <wp:posOffset>8586</wp:posOffset>
            </wp:positionV>
            <wp:extent cx="4429678" cy="1000998"/>
            <wp:effectExtent l="0" t="0" r="0" b="889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678" cy="100099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7C248D5" w14:textId="77777777" w:rsidR="002F50C3" w:rsidRPr="006B0646" w:rsidRDefault="002F50C3" w:rsidP="002F50C3">
      <w:pPr>
        <w:pStyle w:val="a4"/>
        <w:numPr>
          <w:ilvl w:val="0"/>
          <w:numId w:val="3"/>
        </w:numPr>
        <w:spacing w:before="100" w:beforeAutospacing="1" w:after="0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 xml:space="preserve">Цепочка а порождена цепочкой </w:t>
      </w:r>
      <w:r w:rsidRPr="006B064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0646">
        <w:rPr>
          <w:rFonts w:ascii="Times New Roman" w:hAnsi="Times New Roman" w:cs="Times New Roman"/>
          <w:sz w:val="28"/>
          <w:szCs w:val="28"/>
        </w:rPr>
        <w:t xml:space="preserve"> (во втором случае включая пустую цепочку)</w:t>
      </w:r>
    </w:p>
    <w:p w14:paraId="5370FE4D" w14:textId="77777777" w:rsidR="002F50C3" w:rsidRPr="006B0646" w:rsidRDefault="002F50C3" w:rsidP="002F50C3">
      <w:pPr>
        <w:pStyle w:val="a4"/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lastRenderedPageBreak/>
        <w:t>Язык, порождаемый грамматикой – это множество всех выводимых из грамматики терминальных цепочек</w:t>
      </w:r>
    </w:p>
    <w:p w14:paraId="30D8B188" w14:textId="77777777" w:rsidR="002F50C3" w:rsidRPr="006B0646" w:rsidRDefault="002F50C3" w:rsidP="002F50C3">
      <w:pPr>
        <w:pStyle w:val="a4"/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Иерархия Хомского – это множество грамматик типа 0, 1, 2 и 3</w:t>
      </w:r>
    </w:p>
    <w:p w14:paraId="041F74EB" w14:textId="77777777" w:rsidR="002F50C3" w:rsidRPr="006B0646" w:rsidRDefault="002F50C3" w:rsidP="002F50C3">
      <w:pPr>
        <w:pStyle w:val="a4"/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3BCE6F43" wp14:editId="798F409E">
            <wp:simplePos x="0" y="0"/>
            <wp:positionH relativeFrom="column">
              <wp:posOffset>851563</wp:posOffset>
            </wp:positionH>
            <wp:positionV relativeFrom="paragraph">
              <wp:posOffset>91164</wp:posOffset>
            </wp:positionV>
            <wp:extent cx="4791710" cy="1019810"/>
            <wp:effectExtent l="0" t="0" r="8890" b="889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710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5D50BED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1937518D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7A404883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0F2AD5EF" w14:textId="77777777" w:rsidR="002F50C3" w:rsidRPr="006B0646" w:rsidRDefault="002F50C3" w:rsidP="002F50C3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Формальные языки классифицируются по типу порождающих их грамматик.</w:t>
      </w:r>
    </w:p>
    <w:p w14:paraId="795DED8A" w14:textId="77777777" w:rsidR="002F50C3" w:rsidRPr="006B0646" w:rsidRDefault="002F50C3" w:rsidP="002F50C3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 wp14:anchorId="07AEE117" wp14:editId="5AFDF437">
            <wp:simplePos x="0" y="0"/>
            <wp:positionH relativeFrom="column">
              <wp:posOffset>835605</wp:posOffset>
            </wp:positionH>
            <wp:positionV relativeFrom="paragraph">
              <wp:posOffset>27029</wp:posOffset>
            </wp:positionV>
            <wp:extent cx="4350360" cy="1172891"/>
            <wp:effectExtent l="0" t="0" r="0" b="8255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0360" cy="117289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6EBE6C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6A8BEF4D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15685469" w14:textId="77777777" w:rsidR="002F50C3" w:rsidRPr="006B0646" w:rsidRDefault="002F50C3" w:rsidP="002F50C3">
      <w:pPr>
        <w:rPr>
          <w:rFonts w:ascii="Times New Roman" w:hAnsi="Times New Roman" w:cs="Times New Roman"/>
          <w:sz w:val="28"/>
          <w:szCs w:val="28"/>
        </w:rPr>
      </w:pPr>
    </w:p>
    <w:p w14:paraId="5E7B0826" w14:textId="77777777" w:rsidR="002F50C3" w:rsidRPr="006B0646" w:rsidRDefault="002F50C3" w:rsidP="002F50C3">
      <w:pPr>
        <w:pStyle w:val="a4"/>
        <w:numPr>
          <w:ilvl w:val="0"/>
          <w:numId w:val="3"/>
        </w:numPr>
        <w:tabs>
          <w:tab w:val="left" w:pos="6662"/>
        </w:tabs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Тип 0</w:t>
      </w:r>
      <w:r w:rsidRPr="006B064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 xml:space="preserve"> 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2"/>
      </w:r>
    </w:p>
    <w:p w14:paraId="30F48900" w14:textId="77777777" w:rsidR="002F50C3" w:rsidRPr="006B0646" w:rsidRDefault="002F50C3" w:rsidP="002F50C3">
      <w:pPr>
        <w:pStyle w:val="a4"/>
        <w:tabs>
          <w:tab w:val="left" w:pos="6662"/>
        </w:tabs>
        <w:ind w:left="1080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Тип 1</w:t>
      </w:r>
      <w:r w:rsidRPr="006B064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>1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 xml:space="preserve">2 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 xml:space="preserve">1 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2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>2</w:t>
      </w:r>
    </w:p>
    <w:p w14:paraId="30388DC2" w14:textId="77777777" w:rsidR="002F50C3" w:rsidRPr="006B0646" w:rsidRDefault="002F50C3" w:rsidP="002F50C3">
      <w:pPr>
        <w:pStyle w:val="a4"/>
        <w:tabs>
          <w:tab w:val="left" w:pos="6662"/>
        </w:tabs>
        <w:ind w:left="1080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Тип 2: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>, где A — нетерминал, β — цепочка нетерминалов и терминалов.</w:t>
      </w:r>
    </w:p>
    <w:p w14:paraId="04A30D44" w14:textId="77777777" w:rsidR="002F50C3" w:rsidRPr="006B0646" w:rsidRDefault="002F50C3" w:rsidP="002F50C3">
      <w:pPr>
        <w:pStyle w:val="a4"/>
        <w:tabs>
          <w:tab w:val="left" w:pos="6662"/>
        </w:tabs>
        <w:ind w:left="1080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>Тип 3: Правила праволинейной грамматики: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 xml:space="preserve"> или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>B</w:t>
      </w:r>
    </w:p>
    <w:p w14:paraId="3F332887" w14:textId="51446557" w:rsidR="00263A7A" w:rsidRPr="00942316" w:rsidRDefault="002F50C3" w:rsidP="00942316">
      <w:pPr>
        <w:pStyle w:val="a4"/>
        <w:tabs>
          <w:tab w:val="left" w:pos="6662"/>
        </w:tabs>
        <w:ind w:left="1080"/>
        <w:rPr>
          <w:rFonts w:ascii="Times New Roman" w:hAnsi="Times New Roman" w:cs="Times New Roman"/>
          <w:sz w:val="28"/>
          <w:szCs w:val="28"/>
        </w:rPr>
      </w:pPr>
      <w:r w:rsidRPr="006B0646">
        <w:rPr>
          <w:rFonts w:ascii="Times New Roman" w:hAnsi="Times New Roman" w:cs="Times New Roman"/>
          <w:sz w:val="28"/>
          <w:szCs w:val="28"/>
        </w:rPr>
        <w:t xml:space="preserve">            Правила леволинейной грамматики: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  <w:r w:rsidRPr="006B0646">
        <w:rPr>
          <w:rFonts w:ascii="Times New Roman" w:hAnsi="Times New Roman" w:cs="Times New Roman"/>
          <w:sz w:val="28"/>
          <w:szCs w:val="28"/>
        </w:rPr>
        <w:t xml:space="preserve"> или A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AE"/>
      </w:r>
      <w:r w:rsidRPr="006B0646">
        <w:rPr>
          <w:rFonts w:ascii="Times New Roman" w:hAnsi="Times New Roman" w:cs="Times New Roman"/>
          <w:sz w:val="28"/>
          <w:szCs w:val="28"/>
        </w:rPr>
        <w:t xml:space="preserve"> B</w:t>
      </w:r>
      <w:r w:rsidRPr="006B0646">
        <w:rPr>
          <w:rFonts w:ascii="Times New Roman" w:hAnsi="Times New Roman" w:cs="Times New Roman"/>
          <w:sz w:val="28"/>
          <w:szCs w:val="28"/>
        </w:rPr>
        <w:sym w:font="Symbol" w:char="F061"/>
      </w:r>
    </w:p>
    <w:sectPr w:rsidR="00263A7A" w:rsidRPr="0094231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72D37"/>
    <w:multiLevelType w:val="hybridMultilevel"/>
    <w:tmpl w:val="33DE1E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700643"/>
    <w:multiLevelType w:val="hybridMultilevel"/>
    <w:tmpl w:val="D98A2D3A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600A28"/>
    <w:multiLevelType w:val="multilevel"/>
    <w:tmpl w:val="A5E6D14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3D94F67"/>
    <w:multiLevelType w:val="hybridMultilevel"/>
    <w:tmpl w:val="0FC666E6"/>
    <w:lvl w:ilvl="0" w:tplc="9A9498F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43EE"/>
    <w:rsid w:val="000B2B5B"/>
    <w:rsid w:val="001574DC"/>
    <w:rsid w:val="00240394"/>
    <w:rsid w:val="00263A7A"/>
    <w:rsid w:val="0027109D"/>
    <w:rsid w:val="00281D90"/>
    <w:rsid w:val="002A6328"/>
    <w:rsid w:val="002D707F"/>
    <w:rsid w:val="002F50C3"/>
    <w:rsid w:val="00302306"/>
    <w:rsid w:val="00342BB5"/>
    <w:rsid w:val="003F4F35"/>
    <w:rsid w:val="0041504D"/>
    <w:rsid w:val="00491B8A"/>
    <w:rsid w:val="00495C62"/>
    <w:rsid w:val="004B2A86"/>
    <w:rsid w:val="005B3F8A"/>
    <w:rsid w:val="006423DA"/>
    <w:rsid w:val="00643EBD"/>
    <w:rsid w:val="006445CE"/>
    <w:rsid w:val="00686EE0"/>
    <w:rsid w:val="00690F39"/>
    <w:rsid w:val="006C6661"/>
    <w:rsid w:val="007829D3"/>
    <w:rsid w:val="007A2F1D"/>
    <w:rsid w:val="007D5E88"/>
    <w:rsid w:val="007E6D21"/>
    <w:rsid w:val="00832294"/>
    <w:rsid w:val="008B7E57"/>
    <w:rsid w:val="008F6E7E"/>
    <w:rsid w:val="00942316"/>
    <w:rsid w:val="009512F6"/>
    <w:rsid w:val="00991C92"/>
    <w:rsid w:val="009E5F6C"/>
    <w:rsid w:val="00A03A3E"/>
    <w:rsid w:val="00AA6037"/>
    <w:rsid w:val="00AC1144"/>
    <w:rsid w:val="00C04E54"/>
    <w:rsid w:val="00D043EE"/>
    <w:rsid w:val="00D125B5"/>
    <w:rsid w:val="00D43053"/>
    <w:rsid w:val="00D70DD1"/>
    <w:rsid w:val="00D77973"/>
    <w:rsid w:val="00E36018"/>
    <w:rsid w:val="00E953D0"/>
    <w:rsid w:val="00F418DD"/>
    <w:rsid w:val="00FA36D9"/>
    <w:rsid w:val="00FE3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EB0960"/>
  <w15:chartTrackingRefBased/>
  <w15:docId w15:val="{82C2D113-75B5-44A3-80BA-C7935917C8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305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4305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2F5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4</Pages>
  <Words>299</Words>
  <Characters>170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made</dc:creator>
  <cp:keywords/>
  <dc:description/>
  <cp:lastModifiedBy>Manmade</cp:lastModifiedBy>
  <cp:revision>45</cp:revision>
  <dcterms:created xsi:type="dcterms:W3CDTF">2024-05-20T10:47:00Z</dcterms:created>
  <dcterms:modified xsi:type="dcterms:W3CDTF">2024-05-23T10:06:00Z</dcterms:modified>
</cp:coreProperties>
</file>